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7C7A94DF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1619F">
        <w:rPr>
          <w:rFonts w:ascii="Arial" w:hAnsi="Arial" w:cs="Arial"/>
          <w:sz w:val="36"/>
        </w:rPr>
        <w:t>2</w:t>
      </w:r>
      <w:r w:rsidRPr="00F626A9">
        <w:rPr>
          <w:rFonts w:ascii="Arial" w:hAnsi="Arial" w:cs="Arial"/>
          <w:sz w:val="36"/>
        </w:rPr>
        <w:t xml:space="preserve"> – Quiz #</w:t>
      </w:r>
      <w:r w:rsidR="00014FBC">
        <w:rPr>
          <w:rFonts w:ascii="Arial" w:hAnsi="Arial" w:cs="Arial"/>
          <w:sz w:val="36"/>
        </w:rPr>
        <w:t>2</w:t>
      </w:r>
    </w:p>
    <w:p w14:paraId="7A2EF96F" w14:textId="433B8FE9" w:rsidR="00711E83" w:rsidRDefault="00B1619F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014FBC">
        <w:rPr>
          <w:rFonts w:ascii="Arial" w:hAnsi="Arial" w:cs="Arial"/>
          <w:sz w:val="36"/>
        </w:rPr>
        <w:t>15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02DFC4A4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014FBC">
        <w:rPr>
          <w:rFonts w:ascii="Arial" w:hAnsi="Arial" w:cs="Arial"/>
          <w:sz w:val="28"/>
        </w:rPr>
        <w:t>4</w:t>
      </w:r>
      <w:r w:rsidR="00DB2BFD">
        <w:rPr>
          <w:rFonts w:ascii="Arial" w:hAnsi="Arial" w:cs="Arial"/>
          <w:sz w:val="28"/>
        </w:rPr>
        <w:t>0</w:t>
      </w:r>
      <w:r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64AA98F1" w14:textId="77777777" w:rsidR="00014FBC" w:rsidRDefault="00F928B7" w:rsidP="00FA5305">
      <w:pPr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lastRenderedPageBreak/>
        <w:t xml:space="preserve">For the circuit given below, the </w:t>
      </w:r>
      <w:r w:rsidR="00014FBC">
        <w:rPr>
          <w:rFonts w:ascii="Times New Roman" w:hAnsi="Times New Roman"/>
          <w:sz w:val="28"/>
          <w:szCs w:val="24"/>
        </w:rPr>
        <w:t xml:space="preserve">switch had been closed for a long time, before it opened at </w:t>
      </w:r>
      <w:r w:rsidR="00014FBC" w:rsidRPr="000A50E6">
        <w:rPr>
          <w:rFonts w:ascii="Times New Roman" w:hAnsi="Times New Roman"/>
          <w:i/>
          <w:iCs/>
          <w:sz w:val="28"/>
          <w:szCs w:val="24"/>
        </w:rPr>
        <w:t>t</w:t>
      </w:r>
      <w:r w:rsidR="00014FBC">
        <w:rPr>
          <w:rFonts w:ascii="Times New Roman" w:hAnsi="Times New Roman"/>
          <w:sz w:val="28"/>
          <w:szCs w:val="24"/>
        </w:rPr>
        <w:t xml:space="preserve"> = 0</w:t>
      </w:r>
      <w:r>
        <w:rPr>
          <w:rFonts w:ascii="Times New Roman" w:hAnsi="Times New Roman"/>
          <w:sz w:val="28"/>
          <w:szCs w:val="24"/>
        </w:rPr>
        <w:t xml:space="preserve">. </w:t>
      </w:r>
    </w:p>
    <w:p w14:paraId="30A32A93" w14:textId="77777777" w:rsidR="00014FBC" w:rsidRPr="00014FBC" w:rsidRDefault="00014FBC" w:rsidP="00014FBC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 w:rsidRPr="00014FBC">
        <w:rPr>
          <w:rFonts w:ascii="Times New Roman" w:hAnsi="Times New Roman"/>
          <w:sz w:val="28"/>
          <w:szCs w:val="24"/>
        </w:rPr>
        <w:t xml:space="preserve">Find </w:t>
      </w:r>
      <w:r>
        <w:rPr>
          <w:rFonts w:ascii="Times New Roman" w:hAnsi="Times New Roman"/>
          <w:i/>
          <w:iCs/>
          <w:sz w:val="28"/>
          <w:szCs w:val="24"/>
        </w:rPr>
        <w:t>i</w:t>
      </w:r>
      <w:r>
        <w:rPr>
          <w:rFonts w:ascii="Times New Roman" w:hAnsi="Times New Roman"/>
          <w:i/>
          <w:iCs/>
          <w:sz w:val="28"/>
          <w:szCs w:val="24"/>
          <w:vertAlign w:val="subscript"/>
        </w:rPr>
        <w:t>E</w:t>
      </w:r>
      <w:r w:rsidRPr="00014FBC">
        <w:rPr>
          <w:rFonts w:ascii="Times New Roman" w:hAnsi="Times New Roman"/>
          <w:sz w:val="28"/>
          <w:szCs w:val="24"/>
        </w:rPr>
        <w:t>(0</w:t>
      </w:r>
      <w:r w:rsidRPr="00014FBC">
        <w:rPr>
          <w:rFonts w:ascii="Times New Roman" w:hAnsi="Times New Roman"/>
          <w:sz w:val="28"/>
          <w:szCs w:val="24"/>
          <w:vertAlign w:val="superscript"/>
        </w:rPr>
        <w:t>+</w:t>
      </w:r>
      <w:r w:rsidRPr="00014FBC">
        <w:rPr>
          <w:rFonts w:ascii="Times New Roman" w:hAnsi="Times New Roman"/>
          <w:sz w:val="28"/>
          <w:szCs w:val="24"/>
        </w:rPr>
        <w:t>).</w:t>
      </w:r>
    </w:p>
    <w:p w14:paraId="7EA51FA4" w14:textId="6B787862" w:rsidR="00014FBC" w:rsidRPr="00014FBC" w:rsidRDefault="00014FBC" w:rsidP="00014FBC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</w:rPr>
      </w:pPr>
      <w:r w:rsidRPr="00014FBC">
        <w:rPr>
          <w:rFonts w:ascii="Times New Roman" w:hAnsi="Times New Roman"/>
          <w:sz w:val="28"/>
          <w:szCs w:val="24"/>
        </w:rPr>
        <w:t xml:space="preserve">Find </w:t>
      </w:r>
      <w:r>
        <w:rPr>
          <w:rFonts w:ascii="Times New Roman" w:hAnsi="Times New Roman"/>
          <w:i/>
          <w:iCs/>
          <w:sz w:val="28"/>
          <w:szCs w:val="24"/>
        </w:rPr>
        <w:t>v</w:t>
      </w:r>
      <w:r>
        <w:rPr>
          <w:rFonts w:ascii="Times New Roman" w:hAnsi="Times New Roman"/>
          <w:i/>
          <w:iCs/>
          <w:sz w:val="28"/>
          <w:szCs w:val="24"/>
          <w:vertAlign w:val="subscript"/>
        </w:rPr>
        <w:t>A</w:t>
      </w:r>
      <w:r w:rsidRPr="00014FBC">
        <w:rPr>
          <w:rFonts w:ascii="Times New Roman" w:hAnsi="Times New Roman"/>
          <w:sz w:val="28"/>
          <w:szCs w:val="24"/>
        </w:rPr>
        <w:t>(0</w:t>
      </w:r>
      <w:r w:rsidRPr="00014FBC">
        <w:rPr>
          <w:rFonts w:ascii="Times New Roman" w:hAnsi="Times New Roman"/>
          <w:sz w:val="28"/>
          <w:szCs w:val="24"/>
          <w:vertAlign w:val="superscript"/>
        </w:rPr>
        <w:t>+</w:t>
      </w:r>
      <w:r w:rsidRPr="00014FBC">
        <w:rPr>
          <w:rFonts w:ascii="Times New Roman" w:hAnsi="Times New Roman"/>
          <w:sz w:val="28"/>
          <w:szCs w:val="24"/>
        </w:rPr>
        <w:t>).</w:t>
      </w:r>
    </w:p>
    <w:p w14:paraId="7A93641C" w14:textId="38437205" w:rsidR="005D1277" w:rsidRDefault="00014FBC" w:rsidP="000C4210">
      <w:pPr>
        <w:ind w:right="-720"/>
      </w:pPr>
      <w:r>
        <w:object w:dxaOrig="15181" w:dyaOrig="7785" w14:anchorId="458B32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0pt" o:ole="">
            <v:imagedata r:id="rId9" o:title=""/>
          </v:shape>
          <o:OLEObject Type="Embed" ProgID="Visio.Drawing.15" ShapeID="_x0000_i1025" DrawAspect="Content" ObjectID="_1748351801" r:id="rId10"/>
        </w:object>
      </w:r>
    </w:p>
    <w:p w14:paraId="13063E6F" w14:textId="6A0CCDA0" w:rsidR="00E6115C" w:rsidRPr="00E6115C" w:rsidRDefault="00E6115C" w:rsidP="004F79FC">
      <w:pPr>
        <w:rPr>
          <w:rFonts w:ascii="Times New Roman" w:hAnsi="Times New Roman"/>
          <w:sz w:val="28"/>
          <w:szCs w:val="28"/>
        </w:rPr>
      </w:pPr>
    </w:p>
    <w:p w14:paraId="075C62E4" w14:textId="77777777" w:rsidR="00DB2BFD" w:rsidRPr="00DB2BFD" w:rsidRDefault="00DB2BFD" w:rsidP="00DB2BFD">
      <w:pPr>
        <w:rPr>
          <w:rFonts w:ascii="Times New Roman" w:hAnsi="Times New Roman"/>
          <w:sz w:val="28"/>
          <w:szCs w:val="28"/>
        </w:rPr>
      </w:pPr>
    </w:p>
    <w:bookmarkEnd w:id="0"/>
    <w:p w14:paraId="5295EA4A" w14:textId="1FE9D8F2" w:rsidR="00EB2FDC" w:rsidRDefault="00DB2BFD" w:rsidP="00853A34">
      <w:r>
        <w:t xml:space="preserve">  </w:t>
      </w:r>
    </w:p>
    <w:p w14:paraId="551AF489" w14:textId="77777777" w:rsidR="00DB2BFD" w:rsidRDefault="00DB2BFD" w:rsidP="00853A34"/>
    <w:p w14:paraId="72E4B90B" w14:textId="693478AE" w:rsidR="00DB2BFD" w:rsidRPr="003525F7" w:rsidRDefault="00DB2BFD" w:rsidP="00853A34">
      <w:pPr>
        <w:rPr>
          <w:rFonts w:ascii="Times New Roman" w:hAnsi="Times New Roman"/>
          <w:sz w:val="28"/>
          <w:szCs w:val="28"/>
        </w:rPr>
      </w:pPr>
    </w:p>
    <w:p w14:paraId="26945D69" w14:textId="1BCB051B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1D33BE2D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651388C1" w14:textId="39724E19" w:rsidR="005163EC" w:rsidRDefault="005163EC" w:rsidP="00853A34">
      <w:pPr>
        <w:rPr>
          <w:rFonts w:ascii="Times New Roman" w:hAnsi="Times New Roman"/>
          <w:sz w:val="28"/>
          <w:szCs w:val="28"/>
        </w:rPr>
      </w:pPr>
    </w:p>
    <w:p w14:paraId="712AE3D4" w14:textId="1573388D" w:rsidR="005163EC" w:rsidRDefault="005163E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04D2882" w14:textId="171E01EA" w:rsidR="005163EC" w:rsidRDefault="00DB16E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53C205C" wp14:editId="7EDB4106">
            <wp:extent cx="5962650" cy="7830872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13" t="7058" r="6570" b="6257"/>
                    <a:stretch/>
                  </pic:blipFill>
                  <pic:spPr bwMode="auto">
                    <a:xfrm>
                      <a:off x="0" y="0"/>
                      <a:ext cx="5963969" cy="7832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C3D31C" w14:textId="630A9966" w:rsidR="005163EC" w:rsidRDefault="005163E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DA5D41A" wp14:editId="0FE1C336">
            <wp:extent cx="5981381" cy="3571875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75" t="10896" r="6571" b="50502"/>
                    <a:stretch/>
                  </pic:blipFill>
                  <pic:spPr bwMode="auto">
                    <a:xfrm>
                      <a:off x="0" y="0"/>
                      <a:ext cx="5984789" cy="3573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EDC0CD" w14:textId="12C31B2A" w:rsidR="00DB16EF" w:rsidRDefault="00DB16E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0CA14AAD" wp14:editId="59DD1D8A">
            <wp:extent cx="5314950" cy="4359832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1" t="5820" r="16827" b="46132"/>
                    <a:stretch/>
                  </pic:blipFill>
                  <pic:spPr bwMode="auto">
                    <a:xfrm>
                      <a:off x="0" y="0"/>
                      <a:ext cx="5324288" cy="43674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F5E08A" w14:textId="06CDEDDF" w:rsidR="00DB16EF" w:rsidRDefault="00DB16E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See next page.</w:t>
      </w:r>
    </w:p>
    <w:p w14:paraId="70B26B37" w14:textId="1DAA1CA8" w:rsidR="005163EC" w:rsidRDefault="005163EC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901D785" wp14:editId="757B7E53">
            <wp:extent cx="5924386" cy="3095625"/>
            <wp:effectExtent l="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76" t="11393" r="4647" b="54378"/>
                    <a:stretch/>
                  </pic:blipFill>
                  <pic:spPr bwMode="auto">
                    <a:xfrm>
                      <a:off x="0" y="0"/>
                      <a:ext cx="5927034" cy="30970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1A1F17" w14:textId="354427D2" w:rsidR="00DB16EF" w:rsidRDefault="00DB16E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388BC6C" wp14:editId="67153FF9">
            <wp:extent cx="5784228" cy="2428875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41" t="9412" r="12820" b="66564"/>
                    <a:stretch/>
                  </pic:blipFill>
                  <pic:spPr bwMode="auto">
                    <a:xfrm>
                      <a:off x="0" y="0"/>
                      <a:ext cx="5793805" cy="24328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B88081" w14:textId="77777777" w:rsidR="00DB16EF" w:rsidRPr="00A55A11" w:rsidRDefault="00DB16EF" w:rsidP="00853A34">
      <w:pPr>
        <w:rPr>
          <w:rFonts w:ascii="Times New Roman" w:hAnsi="Times New Roman"/>
          <w:sz w:val="28"/>
          <w:szCs w:val="28"/>
        </w:rPr>
      </w:pPr>
    </w:p>
    <w:sectPr w:rsidR="00DB16EF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B681004"/>
    <w:multiLevelType w:val="hybridMultilevel"/>
    <w:tmpl w:val="71B245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80326A"/>
    <w:multiLevelType w:val="hybridMultilevel"/>
    <w:tmpl w:val="2A2A0F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6"/>
  </w:num>
  <w:num w:numId="8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05920"/>
    <w:rsid w:val="000105D0"/>
    <w:rsid w:val="00011DC7"/>
    <w:rsid w:val="000128E5"/>
    <w:rsid w:val="00014FBC"/>
    <w:rsid w:val="000236BB"/>
    <w:rsid w:val="000706A1"/>
    <w:rsid w:val="00070D1B"/>
    <w:rsid w:val="00087ECC"/>
    <w:rsid w:val="00092892"/>
    <w:rsid w:val="000934AC"/>
    <w:rsid w:val="000A50E6"/>
    <w:rsid w:val="000C0096"/>
    <w:rsid w:val="000C4210"/>
    <w:rsid w:val="00100625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5706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710EE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C5CF0"/>
    <w:rsid w:val="004E4B59"/>
    <w:rsid w:val="004E566F"/>
    <w:rsid w:val="004F264F"/>
    <w:rsid w:val="004F79FC"/>
    <w:rsid w:val="005163EC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D1277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66D21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35D24"/>
    <w:rsid w:val="00A36A8B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19F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BE72CA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16EF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D34AD"/>
    <w:rsid w:val="00EE52DD"/>
    <w:rsid w:val="00EF2026"/>
    <w:rsid w:val="00F02EB6"/>
    <w:rsid w:val="00F2542A"/>
    <w:rsid w:val="00F408BA"/>
    <w:rsid w:val="00F56021"/>
    <w:rsid w:val="00F626A9"/>
    <w:rsid w:val="00F928B7"/>
    <w:rsid w:val="00FA017C"/>
    <w:rsid w:val="00FA0813"/>
    <w:rsid w:val="00FA5305"/>
    <w:rsid w:val="00FB108E"/>
    <w:rsid w:val="00FB7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image" Target="media/image6.jpeg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204</Words>
  <Characters>100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2 Quiz 1 Summer 2023</vt:lpstr>
    </vt:vector>
  </TitlesOfParts>
  <Company>ECE Dept., College of Engineering, U of H</Company>
  <LinksUpToDate>false</LinksUpToDate>
  <CharactersWithSpaces>1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2 Quiz 2 Summer 2023</dc:title>
  <dc:creator>Dr. Dave</dc:creator>
  <cp:lastModifiedBy>Shattuck, David P</cp:lastModifiedBy>
  <cp:revision>2</cp:revision>
  <cp:lastPrinted>2023-06-15T21:29:00Z</cp:lastPrinted>
  <dcterms:created xsi:type="dcterms:W3CDTF">2023-06-15T21:30:00Z</dcterms:created>
  <dcterms:modified xsi:type="dcterms:W3CDTF">2023-06-15T2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